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536B92" w14:textId="3127CD3E" w:rsidR="00B43878" w:rsidRDefault="00B43878" w:rsidP="00B43878">
      <w:pPr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аспортный модуль №2</w:t>
      </w:r>
    </w:p>
    <w:p w14:paraId="470F9135" w14:textId="29F48152" w:rsidR="00B43878" w:rsidRDefault="00B43878" w:rsidP="00B43878">
      <w:r>
        <w:t>Разработчик студент группы ИСП-31 Лопаткин Сергей</w:t>
      </w:r>
    </w:p>
    <w:p w14:paraId="3B428488" w14:textId="46527556" w:rsidR="00B43878" w:rsidRDefault="00B43878" w:rsidP="00B43878">
      <w:r>
        <w:t>Практическая работа №2, вариант №8</w:t>
      </w:r>
    </w:p>
    <w:p w14:paraId="01E32CED" w14:textId="77777777" w:rsidR="00B43878" w:rsidRPr="00B43878" w:rsidRDefault="00B43878" w:rsidP="00B43878">
      <w:pPr>
        <w:rPr>
          <w:b/>
          <w:bCs/>
        </w:rPr>
      </w:pPr>
      <w:r w:rsidRPr="00B43878">
        <w:rPr>
          <w:b/>
          <w:bCs/>
        </w:rPr>
        <w:t>Cпецификации модуля</w:t>
      </w:r>
    </w:p>
    <w:p w14:paraId="26ADA7C7" w14:textId="41BF2C81" w:rsidR="00B43878" w:rsidRPr="001C5EBC" w:rsidRDefault="00B43878" w:rsidP="00B43878">
      <w:r>
        <w:rPr>
          <w:rFonts w:ascii="Consolas" w:hAnsi="Consolas" w:cs="Consolas"/>
          <w:color w:val="008000"/>
          <w:sz w:val="19"/>
          <w:szCs w:val="19"/>
        </w:rPr>
        <w:t>Нахождение</w:t>
      </w:r>
      <w:r w:rsidRPr="001C5EBC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косинуса</w:t>
      </w:r>
      <w:r w:rsidRPr="001C5EBC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уммы</w:t>
      </w:r>
      <w:r w:rsidRPr="001C5EBC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чисел</w:t>
      </w:r>
      <w:r w:rsidRPr="001C5EBC">
        <w:rPr>
          <w:rFonts w:ascii="Consolas" w:hAnsi="Consolas" w:cs="Consolas"/>
          <w:color w:val="008000"/>
          <w:sz w:val="19"/>
          <w:szCs w:val="19"/>
        </w:rPr>
        <w:t xml:space="preserve"> &lt; 3</w:t>
      </w:r>
    </w:p>
    <w:p w14:paraId="6695454A" w14:textId="77777777" w:rsidR="00B43878" w:rsidRPr="00B43878" w:rsidRDefault="00B43878" w:rsidP="00B43878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43878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B43878">
        <w:rPr>
          <w:rFonts w:ascii="Consolas" w:hAnsi="Consolas" w:cs="Consolas"/>
          <w:color w:val="000000"/>
          <w:sz w:val="19"/>
          <w:szCs w:val="19"/>
          <w:lang w:val="en-US"/>
        </w:rPr>
        <w:t xml:space="preserve"> FindCosLess3(</w:t>
      </w:r>
      <w:r w:rsidRPr="00B43878">
        <w:rPr>
          <w:rFonts w:ascii="Consolas" w:hAnsi="Consolas" w:cs="Consolas"/>
          <w:color w:val="0000FF"/>
          <w:sz w:val="19"/>
          <w:szCs w:val="19"/>
          <w:lang w:val="en-US"/>
        </w:rPr>
        <w:t>in</w:t>
      </w:r>
      <w:r w:rsidRPr="00B4387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4387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43878">
        <w:rPr>
          <w:rFonts w:ascii="Consolas" w:hAnsi="Consolas" w:cs="Consolas"/>
          <w:color w:val="000000"/>
          <w:sz w:val="19"/>
          <w:szCs w:val="19"/>
          <w:lang w:val="en-US"/>
        </w:rPr>
        <w:t>[] mas)</w:t>
      </w:r>
    </w:p>
    <w:p w14:paraId="5B35C08B" w14:textId="3BC13AD1" w:rsidR="00B43878" w:rsidRDefault="00B43878" w:rsidP="00B43878">
      <w:pPr>
        <w:rPr>
          <w:b/>
          <w:bCs/>
        </w:rPr>
      </w:pPr>
      <w:r w:rsidRPr="00B43878">
        <w:rPr>
          <w:b/>
          <w:bCs/>
        </w:rPr>
        <w:t>Параметры:</w:t>
      </w:r>
    </w:p>
    <w:p w14:paraId="7EFA4315" w14:textId="46AC1E14" w:rsidR="00B43878" w:rsidRPr="00B43878" w:rsidRDefault="00B43878" w:rsidP="00B43878">
      <w:pPr>
        <w:rPr>
          <w:b/>
          <w:bCs/>
        </w:rPr>
      </w:pPr>
      <w:r>
        <w:rPr>
          <w:rFonts w:ascii="Consolas" w:hAnsi="Consolas" w:cs="Consolas"/>
          <w:color w:val="008000"/>
          <w:sz w:val="19"/>
          <w:szCs w:val="19"/>
        </w:rPr>
        <w:t>in int[] mas - массив, элементы которого нельзя изменить из-за модификатора "in"</w:t>
      </w:r>
    </w:p>
    <w:p w14:paraId="413FC5FE" w14:textId="0743F206" w:rsidR="00B43878" w:rsidRPr="00B43878" w:rsidRDefault="00B43878" w:rsidP="00B43878">
      <w:pPr>
        <w:rPr>
          <w:b/>
          <w:bCs/>
        </w:rPr>
      </w:pPr>
      <w:r w:rsidRPr="00B43878">
        <w:rPr>
          <w:b/>
          <w:bCs/>
        </w:rPr>
        <w:t>Возвращаемое значение:</w:t>
      </w:r>
    </w:p>
    <w:p w14:paraId="5EF98921" w14:textId="1E6C400F" w:rsidR="00B43878" w:rsidRDefault="00B43878" w:rsidP="00B43878">
      <w:pPr>
        <w:rPr>
          <w:rFonts w:ascii="Consolas" w:hAnsi="Consolas" w:cs="Consolas"/>
          <w:color w:val="008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result - результат вычислений</w:t>
      </w:r>
    </w:p>
    <w:p w14:paraId="39E24176" w14:textId="37F626AE" w:rsidR="00B43878" w:rsidRDefault="00B43878" w:rsidP="00B43878">
      <w:pPr>
        <w:rPr>
          <w:rFonts w:ascii="Consolas" w:hAnsi="Consolas" w:cs="Consolas"/>
          <w:color w:val="008000"/>
          <w:sz w:val="19"/>
          <w:szCs w:val="19"/>
        </w:rPr>
      </w:pPr>
    </w:p>
    <w:p w14:paraId="7936C0BE" w14:textId="4AB50675" w:rsidR="00B43878" w:rsidRPr="00B43878" w:rsidRDefault="001C5EBC" w:rsidP="00B43878">
      <w:r>
        <w:object w:dxaOrig="5700" w:dyaOrig="14221" w14:anchorId="33EA9D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711pt" o:ole="">
            <v:imagedata r:id="rId4" o:title=""/>
          </v:shape>
          <o:OLEObject Type="Embed" ProgID="Visio.Drawing.15" ShapeID="_x0000_i1025" DrawAspect="Content" ObjectID="_1693167720" r:id="rId5"/>
        </w:object>
      </w:r>
    </w:p>
    <w:sectPr w:rsidR="00B43878" w:rsidRPr="00B4387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43878"/>
    <w:rsid w:val="001C5EBC"/>
    <w:rsid w:val="002C38F3"/>
    <w:rsid w:val="00B438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3BB82E1"/>
  <w15:chartTrackingRefBased/>
  <w15:docId w15:val="{153EF9A6-6BDF-4AB7-9D60-AF86C920E3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2</Pages>
  <Words>55</Words>
  <Characters>317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pro</dc:creator>
  <cp:keywords/>
  <dc:description/>
  <cp:lastModifiedBy>Hapro ⁭⁭‬‬‬Bishop</cp:lastModifiedBy>
  <cp:revision>2</cp:revision>
  <dcterms:created xsi:type="dcterms:W3CDTF">2021-09-14T19:34:00Z</dcterms:created>
  <dcterms:modified xsi:type="dcterms:W3CDTF">2021-09-14T20:36:00Z</dcterms:modified>
</cp:coreProperties>
</file>